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олаеву Анатолию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6 (кад. №59:01:1715086:12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9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4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олаеву Анатолию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9630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олаев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